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22F0" w:rsidRDefault="007F22F0" w:rsidP="007F22F0">
      <w:pPr>
        <w:keepNext/>
        <w:jc w:val="center"/>
      </w:pPr>
      <w:r>
        <w:object w:dxaOrig="1524" w:dyaOrig="15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pt;height:618.75pt" o:ole="">
            <v:imagedata r:id="rId5" o:title=""/>
          </v:shape>
          <o:OLEObject Type="Embed" ProgID="Visio.Drawing.11" ShapeID="_x0000_i1025" DrawAspect="Content" ObjectID="_1446296235" r:id="rId6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1</w:t>
        </w:r>
      </w:fldSimple>
      <w:r>
        <w:t xml:space="preserve"> - LCD Initialization Function Flowchart</w:t>
      </w:r>
    </w:p>
    <w:p w:rsidR="007F22F0" w:rsidRDefault="007F22F0" w:rsidP="007F22F0">
      <w:pPr>
        <w:keepNext/>
        <w:jc w:val="center"/>
      </w:pPr>
      <w:r>
        <w:br w:type="page"/>
      </w:r>
      <w:r>
        <w:object w:dxaOrig="3684" w:dyaOrig="13224">
          <v:shape id="_x0000_i1026" type="#_x0000_t75" style="width:171pt;height:614.25pt" o:ole="">
            <v:imagedata r:id="rId7" o:title=""/>
          </v:shape>
          <o:OLEObject Type="Embed" ProgID="Visio.Drawing.11" ShapeID="_x0000_i1026" DrawAspect="Content" ObjectID="_1446296236" r:id="rId8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2</w:t>
        </w:r>
      </w:fldSimple>
      <w:r>
        <w:t xml:space="preserve"> - LCD Write Function Flowchart</w:t>
      </w:r>
    </w:p>
    <w:p w:rsidR="007F22F0" w:rsidRDefault="007F22F0" w:rsidP="007F22F0">
      <w:pPr>
        <w:keepNext/>
        <w:jc w:val="center"/>
      </w:pPr>
      <w:r>
        <w:br w:type="page"/>
      </w:r>
      <w:r>
        <w:object w:dxaOrig="2250" w:dyaOrig="13708">
          <v:shape id="_x0000_i1027" type="#_x0000_t75" style="width:102pt;height:622.5pt" o:ole="">
            <v:imagedata r:id="rId9" o:title=""/>
          </v:shape>
          <o:OLEObject Type="Embed" ProgID="Visio.Drawing.11" ShapeID="_x0000_i1027" DrawAspect="Content" ObjectID="_1446296237" r:id="rId10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3</w:t>
        </w:r>
      </w:fldSimple>
      <w:r>
        <w:t xml:space="preserve"> - LCD Write String Function Flowchart</w:t>
      </w:r>
    </w:p>
    <w:p w:rsidR="007F22F0" w:rsidRDefault="007F22F0" w:rsidP="007F22F0">
      <w:pPr>
        <w:keepNext/>
        <w:jc w:val="center"/>
      </w:pPr>
      <w:r>
        <w:br w:type="page"/>
      </w:r>
      <w:r>
        <w:object w:dxaOrig="3684" w:dyaOrig="3864">
          <v:shape id="_x0000_i1028" type="#_x0000_t75" style="width:184.5pt;height:193.5pt" o:ole="">
            <v:imagedata r:id="rId11" o:title=""/>
          </v:shape>
          <o:OLEObject Type="Embed" ProgID="Visio.Drawing.11" ShapeID="_x0000_i1028" DrawAspect="Content" ObjectID="_1446296238" r:id="rId12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4</w:t>
        </w:r>
      </w:fldSimple>
      <w:r>
        <w:t xml:space="preserve"> - LCD On/Off Function Flowchart</w:t>
      </w:r>
    </w:p>
    <w:p w:rsidR="007F22F0" w:rsidRDefault="007F22F0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7F22F0" w:rsidRDefault="007F22F0" w:rsidP="007F22F0">
      <w:pPr>
        <w:pStyle w:val="Caption"/>
        <w:keepNext/>
        <w:jc w:val="center"/>
      </w:pPr>
      <w:r>
        <w:object w:dxaOrig="1524" w:dyaOrig="3504">
          <v:shape id="_x0000_i1029" type="#_x0000_t75" style="width:76.5pt;height:175.5pt" o:ole="">
            <v:imagedata r:id="rId13" o:title=""/>
          </v:shape>
          <o:OLEObject Type="Embed" ProgID="Visio.Drawing.11" ShapeID="_x0000_i1029" DrawAspect="Content" ObjectID="_1446296239" r:id="rId14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5</w:t>
        </w:r>
      </w:fldSimple>
      <w:r>
        <w:t xml:space="preserve"> - LCD Clear Display Function Flowchart</w:t>
      </w:r>
    </w:p>
    <w:p w:rsidR="007F22F0" w:rsidRDefault="007F22F0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7F22F0" w:rsidRDefault="007F22F0" w:rsidP="007F22F0">
      <w:pPr>
        <w:pStyle w:val="Caption"/>
        <w:keepNext/>
        <w:jc w:val="center"/>
      </w:pPr>
      <w:r>
        <w:object w:dxaOrig="1524" w:dyaOrig="4944">
          <v:shape id="_x0000_i1030" type="#_x0000_t75" style="width:76.5pt;height:247.5pt" o:ole="">
            <v:imagedata r:id="rId15" o:title=""/>
          </v:shape>
          <o:OLEObject Type="Embed" ProgID="Visio.Drawing.11" ShapeID="_x0000_i1030" DrawAspect="Content" ObjectID="_1446296240" r:id="rId16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6</w:t>
        </w:r>
      </w:fldSimple>
      <w:r>
        <w:t xml:space="preserve"> - LCD Clear Top Line Function Flowchart</w:t>
      </w:r>
    </w:p>
    <w:p w:rsidR="007F22F0" w:rsidRDefault="007F22F0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7F22F0" w:rsidRDefault="007F22F0" w:rsidP="007F22F0">
      <w:pPr>
        <w:pStyle w:val="Caption"/>
        <w:keepNext/>
        <w:jc w:val="center"/>
      </w:pPr>
      <w:r>
        <w:object w:dxaOrig="1524" w:dyaOrig="4944">
          <v:shape id="_x0000_i1031" type="#_x0000_t75" style="width:76.5pt;height:247.5pt" o:ole="">
            <v:imagedata r:id="rId17" o:title=""/>
          </v:shape>
          <o:OLEObject Type="Embed" ProgID="Visio.Drawing.11" ShapeID="_x0000_i1031" DrawAspect="Content" ObjectID="_1446296241" r:id="rId18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7</w:t>
        </w:r>
      </w:fldSimple>
      <w:r>
        <w:t xml:space="preserve"> - LCD Clear Bottom Line Function Flowchart</w:t>
      </w:r>
    </w:p>
    <w:p w:rsidR="007F22F0" w:rsidRDefault="007F22F0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7F22F0" w:rsidRDefault="007F22F0" w:rsidP="007F22F0">
      <w:pPr>
        <w:pStyle w:val="Caption"/>
        <w:keepNext/>
        <w:jc w:val="center"/>
      </w:pPr>
      <w:r w:rsidRPr="0058335A">
        <w:rPr>
          <w:rFonts w:ascii="Times New Roman" w:hAnsi="Times New Roman" w:cs="Times New Roman"/>
          <w:sz w:val="24"/>
          <w:szCs w:val="24"/>
        </w:rPr>
        <w:object w:dxaOrig="6564" w:dyaOrig="6564">
          <v:shape id="_x0000_i1032" type="#_x0000_t75" style="width:328.5pt;height:328.5pt" o:ole="">
            <v:imagedata r:id="rId19" o:title=""/>
          </v:shape>
          <o:OLEObject Type="Embed" ProgID="Visio.Drawing.11" ShapeID="_x0000_i1032" DrawAspect="Content" ObjectID="_1446296242" r:id="rId20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8</w:t>
        </w:r>
      </w:fldSimple>
      <w:r>
        <w:t xml:space="preserve"> - </w:t>
      </w:r>
      <w:r w:rsidRPr="00004863">
        <w:t xml:space="preserve">LCD Go </w:t>
      </w:r>
      <w:proofErr w:type="gramStart"/>
      <w:r w:rsidRPr="00004863">
        <w:t>To</w:t>
      </w:r>
      <w:proofErr w:type="gramEnd"/>
      <w:r w:rsidRPr="00004863">
        <w:t xml:space="preserve"> Position Function Flowchart</w:t>
      </w:r>
    </w:p>
    <w:p w:rsidR="007F22F0" w:rsidRDefault="007F22F0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7F22F0" w:rsidRDefault="007F22F0" w:rsidP="007F22F0">
      <w:pPr>
        <w:pStyle w:val="Caption"/>
        <w:keepNext/>
        <w:jc w:val="center"/>
      </w:pPr>
      <w:r w:rsidRPr="0058335A">
        <w:rPr>
          <w:rFonts w:ascii="Times New Roman" w:hAnsi="Times New Roman" w:cs="Times New Roman"/>
          <w:sz w:val="24"/>
          <w:szCs w:val="24"/>
        </w:rPr>
        <w:object w:dxaOrig="2521" w:dyaOrig="6384">
          <v:shape id="_x0000_i1033" type="#_x0000_t75" style="width:126pt;height:319.5pt" o:ole="">
            <v:imagedata r:id="rId21" o:title=""/>
          </v:shape>
          <o:OLEObject Type="Embed" ProgID="Visio.Drawing.11" ShapeID="_x0000_i1033" DrawAspect="Content" ObjectID="_1446296243" r:id="rId22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9</w:t>
        </w:r>
      </w:fldSimple>
      <w:r>
        <w:t xml:space="preserve"> - </w:t>
      </w:r>
      <w:r w:rsidRPr="00857334">
        <w:t>LCD Home Top Line Function Flowchart</w:t>
      </w:r>
    </w:p>
    <w:p w:rsidR="007F22F0" w:rsidRDefault="007F22F0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7F22F0" w:rsidRDefault="007F22F0" w:rsidP="007F22F0">
      <w:pPr>
        <w:pStyle w:val="Caption"/>
        <w:keepNext/>
        <w:jc w:val="center"/>
      </w:pPr>
      <w:r w:rsidRPr="0058335A">
        <w:rPr>
          <w:rFonts w:ascii="Times New Roman" w:hAnsi="Times New Roman" w:cs="Times New Roman"/>
          <w:sz w:val="24"/>
          <w:szCs w:val="24"/>
        </w:rPr>
        <w:object w:dxaOrig="2521" w:dyaOrig="6384">
          <v:shape id="_x0000_i1034" type="#_x0000_t75" style="width:126pt;height:319.5pt" o:ole="">
            <v:imagedata r:id="rId23" o:title=""/>
          </v:shape>
          <o:OLEObject Type="Embed" ProgID="Visio.Drawing.11" ShapeID="_x0000_i1034" DrawAspect="Content" ObjectID="_1446296244" r:id="rId24"/>
        </w:object>
      </w:r>
    </w:p>
    <w:p w:rsid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10</w:t>
        </w:r>
      </w:fldSimple>
      <w:r>
        <w:t xml:space="preserve"> - </w:t>
      </w:r>
      <w:r w:rsidRPr="001F475B">
        <w:t>LCD Home Bottom Line Flowchart</w:t>
      </w:r>
    </w:p>
    <w:p w:rsidR="007F22F0" w:rsidRDefault="007F22F0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7F22F0" w:rsidRDefault="007F22F0" w:rsidP="007F22F0">
      <w:pPr>
        <w:pStyle w:val="Caption"/>
        <w:keepNext/>
        <w:jc w:val="center"/>
      </w:pPr>
      <w:r>
        <w:object w:dxaOrig="1524" w:dyaOrig="4224">
          <v:shape id="_x0000_i1035" type="#_x0000_t75" style="width:76.5pt;height:211.5pt" o:ole="">
            <v:imagedata r:id="rId25" o:title=""/>
          </v:shape>
          <o:OLEObject Type="Embed" ProgID="Visio.Drawing.11" ShapeID="_x0000_i1035" DrawAspect="Content" ObjectID="_1446296245" r:id="rId26"/>
        </w:object>
      </w:r>
    </w:p>
    <w:p w:rsidR="00943BDF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11</w:t>
        </w:r>
      </w:fldSimple>
      <w:r>
        <w:t xml:space="preserve"> - LCD Get Top Len</w:t>
      </w:r>
      <w:r w:rsidR="00943BDF">
        <w:t>g</w:t>
      </w:r>
      <w:r>
        <w:t>th Function Flowchart</w:t>
      </w:r>
    </w:p>
    <w:p w:rsidR="00943BDF" w:rsidRDefault="00943BDF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943BDF" w:rsidRDefault="00943BDF" w:rsidP="00943BDF">
      <w:pPr>
        <w:pStyle w:val="Caption"/>
        <w:keepNext/>
        <w:jc w:val="center"/>
      </w:pPr>
      <w:r>
        <w:object w:dxaOrig="1524" w:dyaOrig="4224">
          <v:shape id="_x0000_i1037" type="#_x0000_t75" style="width:76.5pt;height:211.5pt" o:ole="">
            <v:imagedata r:id="rId27" o:title=""/>
          </v:shape>
          <o:OLEObject Type="Embed" ProgID="Visio.Drawing.11" ShapeID="_x0000_i1037" DrawAspect="Content" ObjectID="_1446296246" r:id="rId28"/>
        </w:object>
      </w:r>
    </w:p>
    <w:p w:rsidR="007F22F0" w:rsidRDefault="00943BDF" w:rsidP="00943BDF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2</w:t>
        </w:r>
      </w:fldSimple>
      <w:r>
        <w:t xml:space="preserve"> - LCD Get Bottom Length Function Flowchart</w:t>
      </w:r>
    </w:p>
    <w:p w:rsidR="007F22F0" w:rsidRDefault="007F22F0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7F22F0" w:rsidRDefault="007F22F0" w:rsidP="007F22F0">
      <w:pPr>
        <w:pStyle w:val="Caption"/>
        <w:keepNext/>
        <w:jc w:val="center"/>
      </w:pPr>
      <w:r>
        <w:object w:dxaOrig="1524" w:dyaOrig="4224">
          <v:shape id="_x0000_i1036" type="#_x0000_t75" style="width:76.5pt;height:211.5pt" o:ole="">
            <v:imagedata r:id="rId29" o:title=""/>
          </v:shape>
          <o:OLEObject Type="Embed" ProgID="Visio.Drawing.11" ShapeID="_x0000_i1036" DrawAspect="Content" ObjectID="_1446296247" r:id="rId30"/>
        </w:object>
      </w:r>
    </w:p>
    <w:p w:rsidR="00F46EDB" w:rsidRPr="007F22F0" w:rsidRDefault="007F22F0" w:rsidP="007F22F0">
      <w:pPr>
        <w:pStyle w:val="Caption"/>
        <w:jc w:val="center"/>
      </w:pPr>
      <w:r>
        <w:t xml:space="preserve">Figure </w:t>
      </w:r>
      <w:fldSimple w:instr=" SEQ Figure \* ARABIC ">
        <w:r w:rsidR="00943BDF">
          <w:rPr>
            <w:noProof/>
          </w:rPr>
          <w:t>13</w:t>
        </w:r>
      </w:fldSimple>
      <w:r>
        <w:t xml:space="preserve"> </w:t>
      </w:r>
      <w:r w:rsidR="00943BDF">
        <w:t>–</w:t>
      </w:r>
      <w:r>
        <w:t xml:space="preserve"> </w:t>
      </w:r>
      <w:r w:rsidR="00943BDF">
        <w:t>LCD Get String Length Function Flowchart</w:t>
      </w:r>
      <w:bookmarkStart w:id="0" w:name="_GoBack"/>
      <w:bookmarkEnd w:id="0"/>
    </w:p>
    <w:sectPr w:rsidR="00F46EDB" w:rsidRPr="007F22F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22F0"/>
    <w:rsid w:val="007F22F0"/>
    <w:rsid w:val="00943BDF"/>
    <w:rsid w:val="00F46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E988B91-775E-456B-B5D8-A3675B67B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7F22F0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C2F3CC-2600-4AB0-BE45-ADDA82F75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3</Pages>
  <Words>202</Words>
  <Characters>115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ehner</dc:creator>
  <cp:keywords/>
  <dc:description/>
  <cp:lastModifiedBy>Steven Zehner</cp:lastModifiedBy>
  <cp:revision>1</cp:revision>
  <dcterms:created xsi:type="dcterms:W3CDTF">2013-11-18T20:57:00Z</dcterms:created>
  <dcterms:modified xsi:type="dcterms:W3CDTF">2013-11-18T21:10:00Z</dcterms:modified>
</cp:coreProperties>
</file>